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CDDC679" w14:textId="77777777" w:rsidR="00AA7A82" w:rsidRDefault="00875737">
      <w:pPr>
        <w:spacing w:after="0"/>
        <w:rPr>
          <w:rFonts w:eastAsia="Times New Roman" w:cs="Times New Roman"/>
        </w:rPr>
      </w:pPr>
      <w:r w:rsidRPr="00875737">
        <w:rPr>
          <w:rFonts w:eastAsia="Times New Roman" w:cs="Times New Roman"/>
        </w:rPr>
        <w:t xml:space="preserve"> </w:t>
      </w:r>
    </w:p>
    <w:tbl>
      <w:tblPr>
        <w:tblW w:w="98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AA7A82" w:rsidRPr="00AA7A82" w14:paraId="353B1A29" w14:textId="77777777" w:rsidTr="00AA7A82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14:paraId="43140405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AA7A82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53D93716" wp14:editId="4F232554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14:paraId="71EB1B84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AA7A82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638B7FC7" w14:textId="16EE10F1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AA7A82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Depo Ambar sayımı İş Akış Süreci</w:t>
            </w:r>
            <w:r w:rsidRPr="00AA7A82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28" w:type="dxa"/>
            <w:vAlign w:val="center"/>
          </w:tcPr>
          <w:p w14:paraId="79B1D3A0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AA7A82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14:paraId="36109544" w14:textId="6829BEC1" w:rsidR="00AA7A82" w:rsidRPr="00AA7A82" w:rsidRDefault="000D049F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2</w:t>
            </w:r>
          </w:p>
        </w:tc>
      </w:tr>
      <w:tr w:rsidR="00AA7A82" w:rsidRPr="00AA7A82" w14:paraId="5FEAB664" w14:textId="77777777" w:rsidTr="00AA7A82">
        <w:trPr>
          <w:cantSplit/>
          <w:trHeight w:val="243"/>
        </w:trPr>
        <w:tc>
          <w:tcPr>
            <w:tcW w:w="1637" w:type="dxa"/>
            <w:vMerge/>
          </w:tcPr>
          <w:p w14:paraId="3767632C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14546561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04C1FE47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AA7A82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14:paraId="21449A93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AA7A82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AA7A82" w:rsidRPr="00AA7A82" w14:paraId="0D3F4E4C" w14:textId="77777777" w:rsidTr="00AA7A82">
        <w:trPr>
          <w:cantSplit/>
          <w:trHeight w:val="243"/>
        </w:trPr>
        <w:tc>
          <w:tcPr>
            <w:tcW w:w="1637" w:type="dxa"/>
            <w:vMerge/>
          </w:tcPr>
          <w:p w14:paraId="4A6414FC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7C85EEA5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39212DBF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AA7A82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AA7A82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14:paraId="48E4D154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AA7A82" w:rsidRPr="00AA7A82" w14:paraId="6023AE0E" w14:textId="77777777" w:rsidTr="00AA7A82">
        <w:trPr>
          <w:cantSplit/>
          <w:trHeight w:val="243"/>
        </w:trPr>
        <w:tc>
          <w:tcPr>
            <w:tcW w:w="1637" w:type="dxa"/>
            <w:vMerge/>
          </w:tcPr>
          <w:p w14:paraId="50AB77B9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5D1CE44C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386F2D9F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AA7A82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14:paraId="1C3609D3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p w14:paraId="68779750" w14:textId="7394D713" w:rsidR="00AA7A82" w:rsidRDefault="00F732C9">
      <w:pPr>
        <w:spacing w:after="0"/>
        <w:rPr>
          <w:rFonts w:eastAsia="Times New Roman" w:cs="Times New Roman"/>
        </w:rPr>
      </w:pPr>
      <w:r>
        <w:object w:dxaOrig="11775" w:dyaOrig="13410" w14:anchorId="04828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25pt;height:627pt" o:ole="">
            <v:imagedata r:id="rId5" o:title=""/>
          </v:shape>
          <o:OLEObject Type="Embed" ProgID="Visio.Drawing.15" ShapeID="_x0000_i1025" DrawAspect="Content" ObjectID="_1691587266" r:id="rId6"/>
        </w:object>
      </w:r>
    </w:p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150"/>
      </w:tblGrid>
      <w:tr w:rsidR="00F732C9" w:rsidRPr="00F732C9" w14:paraId="51175455" w14:textId="77777777" w:rsidTr="009C17E0">
        <w:trPr>
          <w:cantSplit/>
          <w:trHeight w:val="303"/>
        </w:trPr>
        <w:tc>
          <w:tcPr>
            <w:tcW w:w="5075" w:type="dxa"/>
          </w:tcPr>
          <w:tbl>
            <w:tblPr>
              <w:tblW w:w="10150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310"/>
              <w:gridCol w:w="1765"/>
              <w:gridCol w:w="3455"/>
              <w:gridCol w:w="1620"/>
            </w:tblGrid>
            <w:tr w:rsidR="00F732C9" w:rsidRPr="00F732C9" w14:paraId="081D5501" w14:textId="77777777" w:rsidTr="009C17E0">
              <w:trPr>
                <w:cantSplit/>
                <w:trHeight w:val="303"/>
              </w:trPr>
              <w:tc>
                <w:tcPr>
                  <w:tcW w:w="5075" w:type="dxa"/>
                  <w:gridSpan w:val="2"/>
                </w:tcPr>
                <w:p w14:paraId="34244DDF" w14:textId="77777777" w:rsidR="00F732C9" w:rsidRPr="00F732C9" w:rsidRDefault="00F732C9" w:rsidP="00F732C9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F732C9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Hazırlayan</w:t>
                  </w:r>
                </w:p>
              </w:tc>
              <w:tc>
                <w:tcPr>
                  <w:tcW w:w="5075" w:type="dxa"/>
                  <w:gridSpan w:val="2"/>
                </w:tcPr>
                <w:p w14:paraId="6FCC3515" w14:textId="77777777" w:rsidR="00F732C9" w:rsidRPr="00F732C9" w:rsidRDefault="00F732C9" w:rsidP="00F732C9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F732C9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Onaylayan</w:t>
                  </w:r>
                </w:p>
              </w:tc>
            </w:tr>
            <w:tr w:rsidR="00F732C9" w:rsidRPr="00F732C9" w14:paraId="296D37D5" w14:textId="77777777" w:rsidTr="009C17E0">
              <w:trPr>
                <w:cantSplit/>
                <w:trHeight w:val="670"/>
              </w:trPr>
              <w:tc>
                <w:tcPr>
                  <w:tcW w:w="3310" w:type="dxa"/>
                </w:tcPr>
                <w:p w14:paraId="6852A9E7" w14:textId="77777777" w:rsidR="00F732C9" w:rsidRPr="00F732C9" w:rsidRDefault="00F732C9" w:rsidP="00F732C9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F732C9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F732C9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F732C9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765" w:type="dxa"/>
                </w:tcPr>
                <w:p w14:paraId="464CF901" w14:textId="77777777" w:rsidR="00F732C9" w:rsidRPr="00F732C9" w:rsidRDefault="00F732C9" w:rsidP="00F732C9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F732C9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  <w:tc>
                <w:tcPr>
                  <w:tcW w:w="3455" w:type="dxa"/>
                </w:tcPr>
                <w:p w14:paraId="11F97F65" w14:textId="77777777" w:rsidR="00F732C9" w:rsidRPr="00F732C9" w:rsidRDefault="00F732C9" w:rsidP="00F732C9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F732C9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F732C9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F732C9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620" w:type="dxa"/>
                </w:tcPr>
                <w:p w14:paraId="2B990BFA" w14:textId="77777777" w:rsidR="00F732C9" w:rsidRPr="00F732C9" w:rsidRDefault="00F732C9" w:rsidP="00F732C9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F732C9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</w:tr>
          </w:tbl>
          <w:p w14:paraId="5E03C131" w14:textId="77777777" w:rsidR="00F732C9" w:rsidRPr="00F732C9" w:rsidRDefault="00F732C9" w:rsidP="00F732C9">
            <w:pPr>
              <w:rPr>
                <w:rFonts w:ascii="Calibri" w:eastAsia="Calibri" w:hAnsi="Calibri"/>
                <w:sz w:val="22"/>
                <w:szCs w:val="22"/>
              </w:rPr>
            </w:pPr>
          </w:p>
        </w:tc>
      </w:tr>
    </w:tbl>
    <w:p w14:paraId="21EB7C72" w14:textId="6211F003" w:rsidR="00AA7A82" w:rsidRDefault="00AA7A82">
      <w:pPr>
        <w:spacing w:after="0"/>
        <w:rPr>
          <w:rFonts w:eastAsia="Times New Roman" w:cs="Times New Roman"/>
        </w:rPr>
      </w:pP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306"/>
      </w:tblGrid>
      <w:tr w:rsidR="00AA7A82" w:rsidRPr="00AA7A82" w14:paraId="41A8FE40" w14:textId="77777777" w:rsidTr="00AA7A82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14:paraId="24F513EE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AA7A82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5A1CA06E" wp14:editId="174375E1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14:paraId="690A49BB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AA7A82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4ABB7495" w14:textId="00BB16F5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AA7A82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Depo Ambar sayımı İş Akış Süreci</w:t>
            </w:r>
            <w:r w:rsidRPr="00AA7A82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28" w:type="dxa"/>
            <w:vAlign w:val="center"/>
          </w:tcPr>
          <w:p w14:paraId="14745651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AA7A82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306" w:type="dxa"/>
            <w:vAlign w:val="center"/>
          </w:tcPr>
          <w:p w14:paraId="4E202144" w14:textId="0C93542E" w:rsidR="00AA7A82" w:rsidRPr="00AA7A82" w:rsidRDefault="000D049F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</w:t>
            </w:r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</w:t>
            </w:r>
          </w:p>
        </w:tc>
      </w:tr>
      <w:tr w:rsidR="00AA7A82" w:rsidRPr="00AA7A82" w14:paraId="22539C4B" w14:textId="77777777" w:rsidTr="00AA7A82">
        <w:trPr>
          <w:cantSplit/>
          <w:trHeight w:val="243"/>
        </w:trPr>
        <w:tc>
          <w:tcPr>
            <w:tcW w:w="1637" w:type="dxa"/>
            <w:vMerge/>
          </w:tcPr>
          <w:p w14:paraId="0B2EC135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1BB6CD92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4EF9202C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AA7A82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306" w:type="dxa"/>
            <w:vAlign w:val="center"/>
          </w:tcPr>
          <w:p w14:paraId="4654126C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AA7A82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AA7A82" w:rsidRPr="00AA7A82" w14:paraId="17C9373D" w14:textId="77777777" w:rsidTr="00AA7A82">
        <w:trPr>
          <w:cantSplit/>
          <w:trHeight w:val="243"/>
        </w:trPr>
        <w:tc>
          <w:tcPr>
            <w:tcW w:w="1637" w:type="dxa"/>
            <w:vMerge/>
          </w:tcPr>
          <w:p w14:paraId="7C9FA1AA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1309EE59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7F097BE8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AA7A82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AA7A82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306" w:type="dxa"/>
            <w:vAlign w:val="center"/>
          </w:tcPr>
          <w:p w14:paraId="29E38099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AA7A82" w:rsidRPr="00AA7A82" w14:paraId="1445F033" w14:textId="77777777" w:rsidTr="00AA7A82">
        <w:trPr>
          <w:cantSplit/>
          <w:trHeight w:val="243"/>
        </w:trPr>
        <w:tc>
          <w:tcPr>
            <w:tcW w:w="1637" w:type="dxa"/>
            <w:vMerge/>
          </w:tcPr>
          <w:p w14:paraId="1D58E7D8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76C30449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328854EA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AA7A82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306" w:type="dxa"/>
            <w:vAlign w:val="center"/>
          </w:tcPr>
          <w:p w14:paraId="332E5A2B" w14:textId="77777777" w:rsidR="00AA7A82" w:rsidRPr="00AA7A82" w:rsidRDefault="00AA7A82" w:rsidP="00AA7A82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9918" w:type="dxa"/>
        <w:tblInd w:w="0" w:type="dxa"/>
        <w:tblCellMar>
          <w:top w:w="51" w:type="dxa"/>
          <w:right w:w="47" w:type="dxa"/>
        </w:tblCellMar>
        <w:tblLook w:val="04A0" w:firstRow="1" w:lastRow="0" w:firstColumn="1" w:lastColumn="0" w:noHBand="0" w:noVBand="1"/>
      </w:tblPr>
      <w:tblGrid>
        <w:gridCol w:w="79"/>
        <w:gridCol w:w="3634"/>
        <w:gridCol w:w="712"/>
        <w:gridCol w:w="1011"/>
        <w:gridCol w:w="599"/>
        <w:gridCol w:w="601"/>
        <w:gridCol w:w="599"/>
        <w:gridCol w:w="600"/>
        <w:gridCol w:w="599"/>
        <w:gridCol w:w="599"/>
        <w:gridCol w:w="885"/>
      </w:tblGrid>
      <w:tr w:rsidR="00875737" w:rsidRPr="00875737" w14:paraId="3504EEB6" w14:textId="77777777" w:rsidTr="00F732C9">
        <w:trPr>
          <w:trHeight w:val="835"/>
        </w:trPr>
        <w:tc>
          <w:tcPr>
            <w:tcW w:w="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81C69" w14:textId="77777777" w:rsidR="0089343A" w:rsidRPr="00875737" w:rsidRDefault="0089343A"/>
        </w:tc>
        <w:tc>
          <w:tcPr>
            <w:tcW w:w="6557" w:type="dxa"/>
            <w:gridSpan w:val="5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56D222" w14:textId="77777777" w:rsidR="0089343A" w:rsidRPr="00875737" w:rsidRDefault="00875737">
            <w:pPr>
              <w:ind w:left="3364"/>
              <w:jc w:val="center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  <w:p w14:paraId="75C82662" w14:textId="77777777" w:rsidR="0089343A" w:rsidRPr="00875737" w:rsidRDefault="00875737">
            <w:pPr>
              <w:ind w:right="102"/>
              <w:jc w:val="right"/>
            </w:pPr>
            <w:r w:rsidRPr="00875737">
              <w:rPr>
                <w:rFonts w:eastAsia="Times New Roman" w:cs="Times New Roman"/>
                <w:b/>
              </w:rPr>
              <w:t xml:space="preserve">SÜREÇ TANIMLAMA KARTI </w:t>
            </w:r>
          </w:p>
          <w:p w14:paraId="1A757B1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28009E3D" w14:textId="77777777" w:rsidR="0089343A" w:rsidRPr="00875737" w:rsidRDefault="0089343A"/>
        </w:tc>
        <w:tc>
          <w:tcPr>
            <w:tcW w:w="600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3AC3656C" w14:textId="77777777" w:rsidR="0089343A" w:rsidRPr="00875737" w:rsidRDefault="0089343A"/>
        </w:tc>
        <w:tc>
          <w:tcPr>
            <w:tcW w:w="599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7516C336" w14:textId="77777777" w:rsidR="0089343A" w:rsidRPr="00875737" w:rsidRDefault="0089343A"/>
        </w:tc>
        <w:tc>
          <w:tcPr>
            <w:tcW w:w="599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054BECCD" w14:textId="77777777" w:rsidR="0089343A" w:rsidRPr="00875737" w:rsidRDefault="0089343A"/>
        </w:tc>
        <w:tc>
          <w:tcPr>
            <w:tcW w:w="885" w:type="dxa"/>
            <w:tcBorders>
              <w:top w:val="doub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C82374" w14:textId="77777777" w:rsidR="0089343A" w:rsidRPr="00875737" w:rsidRDefault="0089343A"/>
        </w:tc>
      </w:tr>
      <w:tr w:rsidR="00875737" w:rsidRPr="00875737" w14:paraId="15E67A24" w14:textId="77777777" w:rsidTr="00F732C9">
        <w:trPr>
          <w:trHeight w:val="54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946803B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20F2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KODU: 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9FD36F3" w14:textId="43DA290E" w:rsidR="0089343A" w:rsidRPr="000D049F" w:rsidRDefault="00875737">
            <w:pPr>
              <w:ind w:left="108"/>
              <w:rPr>
                <w:b/>
                <w:sz w:val="24"/>
                <w:szCs w:val="24"/>
              </w:rPr>
            </w:pPr>
            <w:r w:rsidRPr="00875737">
              <w:rPr>
                <w:rFonts w:eastAsia="Times New Roman" w:cs="Times New Roman"/>
              </w:rPr>
              <w:t xml:space="preserve"> </w:t>
            </w:r>
            <w:proofErr w:type="gramStart"/>
            <w:r w:rsidR="000D049F" w:rsidRPr="000D049F">
              <w:rPr>
                <w:rFonts w:eastAsia="Times New Roman" w:cs="Times New Roman"/>
                <w:b/>
                <w:sz w:val="24"/>
                <w:szCs w:val="24"/>
              </w:rPr>
              <w:t>SD.SKSDB</w:t>
            </w:r>
            <w:proofErr w:type="gramEnd"/>
            <w:r w:rsidR="000D049F" w:rsidRPr="000D049F">
              <w:rPr>
                <w:rFonts w:eastAsia="Times New Roman" w:cs="Times New Roman"/>
                <w:b/>
                <w:sz w:val="24"/>
                <w:szCs w:val="24"/>
              </w:rPr>
              <w:t>.002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231B695" w14:textId="77777777" w:rsidR="0089343A" w:rsidRPr="00875737" w:rsidRDefault="0089343A">
            <w:bookmarkStart w:id="0" w:name="_GoBack"/>
            <w:bookmarkEnd w:id="0"/>
          </w:p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83655B5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782E9F4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561061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64BF31CD" w14:textId="77777777" w:rsidR="0089343A" w:rsidRPr="00875737" w:rsidRDefault="0089343A"/>
        </w:tc>
      </w:tr>
      <w:tr w:rsidR="00875737" w:rsidRPr="00875737" w14:paraId="42CED6C0" w14:textId="77777777" w:rsidTr="00F732C9">
        <w:trPr>
          <w:trHeight w:val="54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5E86370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B878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ADI: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9CBC0C1" w14:textId="1C68748F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471636">
              <w:rPr>
                <w:rFonts w:eastAsia="Times New Roman" w:cs="Times New Roman"/>
              </w:rPr>
              <w:t>Depo ambar sayımı iş akışı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8AE7D44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908425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CE4E223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3C421D9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653401A" w14:textId="77777777" w:rsidR="0089343A" w:rsidRPr="00875737" w:rsidRDefault="0089343A"/>
        </w:tc>
      </w:tr>
      <w:tr w:rsidR="00875737" w:rsidRPr="00875737" w14:paraId="658E9008" w14:textId="77777777" w:rsidTr="00F732C9">
        <w:trPr>
          <w:trHeight w:val="53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4114B29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D1B57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Ç SAHİBİ: (Bölüm/Pozisyon/Kişi):</w:t>
            </w:r>
            <w:r w:rsidRPr="00875737">
              <w:rPr>
                <w:rFonts w:eastAsia="Times New Roman" w:cs="Times New Roman"/>
              </w:rPr>
              <w:t xml:space="preserve"> 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8EC254" w14:textId="33C18441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471636">
              <w:rPr>
                <w:rFonts w:eastAsia="Times New Roman" w:cs="Times New Roman"/>
              </w:rPr>
              <w:t>Destek Hizmetleri Daire Başkanlığı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C1F5BE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6FD6313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CE9CB5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E5E8632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B4F2015" w14:textId="77777777" w:rsidR="0089343A" w:rsidRPr="00875737" w:rsidRDefault="0089343A"/>
        </w:tc>
      </w:tr>
      <w:tr w:rsidR="00875737" w:rsidRPr="00875737" w14:paraId="3D9CB76B" w14:textId="77777777" w:rsidTr="00F732C9">
        <w:trPr>
          <w:trHeight w:val="71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29386AE9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A249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AMAC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70B8F2D" w14:textId="64093608" w:rsidR="0089343A" w:rsidRPr="00875737" w:rsidRDefault="00471636">
            <w:pPr>
              <w:ind w:left="108"/>
            </w:pPr>
            <w:r>
              <w:rPr>
                <w:rFonts w:eastAsia="Times New Roman" w:cs="Times New Roman"/>
              </w:rPr>
              <w:t>Her mali yılsonunda veya Harcama Yetkilisinin istediği zaman depo ve taşınır sayımı yapmak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8079CF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CDA01D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3844EEE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D4CFF6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03ADF7F" w14:textId="77777777" w:rsidR="0089343A" w:rsidRPr="00875737" w:rsidRDefault="0089343A"/>
        </w:tc>
      </w:tr>
      <w:tr w:rsidR="00875737" w:rsidRPr="00875737" w14:paraId="7DE6F1B1" w14:textId="77777777" w:rsidTr="00F732C9">
        <w:trPr>
          <w:trHeight w:val="464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0356B1F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B69A3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YASAL MEVZUAT/STANDART ADI/MADDESİ: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9F08934" w14:textId="3A982131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471636">
              <w:rPr>
                <w:rFonts w:eastAsia="Times New Roman" w:cs="Times New Roman"/>
              </w:rPr>
              <w:t>Taşınır Mal Yönetmeliği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CC5473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8D0A155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CA26C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3D6AAB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331F093" w14:textId="77777777" w:rsidR="0089343A" w:rsidRPr="00875737" w:rsidRDefault="0089343A"/>
        </w:tc>
      </w:tr>
      <w:tr w:rsidR="00875737" w:rsidRPr="00875737" w14:paraId="63F38E1C" w14:textId="77777777" w:rsidTr="00F732C9">
        <w:trPr>
          <w:trHeight w:val="76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FD31FA5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1B8A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STRATEJİK PLAN HEDEFİ/GÖSTERGESİ: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2C5FC52" w14:textId="393D2FCE" w:rsidR="0089343A" w:rsidRPr="00875737" w:rsidRDefault="001B632C">
            <w:pPr>
              <w:ind w:left="108"/>
            </w:pPr>
            <w:r>
              <w:rPr>
                <w:rFonts w:eastAsia="Times New Roman" w:cs="Times New Roman"/>
              </w:rPr>
              <w:t>Depolarda bulunan Taşınırların sisteme uygunluk kontrolü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06D8FDD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34C77F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1D612CC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C9BF22D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5A69D77" w14:textId="77777777" w:rsidR="0089343A" w:rsidRPr="00875737" w:rsidRDefault="0089343A"/>
        </w:tc>
      </w:tr>
      <w:tr w:rsidR="00875737" w:rsidRPr="00875737" w14:paraId="1BB30CA7" w14:textId="77777777" w:rsidTr="00F732C9">
        <w:trPr>
          <w:trHeight w:val="48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FA4A3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BBA3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HEDEFİ/HEDEFLERİ: </w:t>
            </w:r>
          </w:p>
          <w:p w14:paraId="09A4726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C5B4C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FB43A10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244B82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B718FF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AC08F6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8E09B50" w14:textId="77777777" w:rsidR="0089343A" w:rsidRPr="00875737" w:rsidRDefault="0089343A"/>
        </w:tc>
      </w:tr>
      <w:tr w:rsidR="00875737" w:rsidRPr="00875737" w14:paraId="2AECB592" w14:textId="77777777" w:rsidTr="00F732C9">
        <w:trPr>
          <w:trHeight w:val="28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F92C2C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07517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038DCC8" w14:textId="7A93C2B7" w:rsidR="0089343A" w:rsidRPr="00875737" w:rsidRDefault="00471636">
            <w:pPr>
              <w:ind w:left="108"/>
            </w:pPr>
            <w:r w:rsidRPr="00471636">
              <w:rPr>
                <w:rFonts w:eastAsia="Times New Roman" w:cs="Times New Roman"/>
              </w:rPr>
              <w:t>Sayım Tutanağı oluştur</w:t>
            </w:r>
            <w:r w:rsidR="0028544C">
              <w:rPr>
                <w:rFonts w:eastAsia="Times New Roman" w:cs="Times New Roman"/>
              </w:rPr>
              <w:t>ma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7AAE02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727C43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15E1CC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E83FF37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8E2ABFB" w14:textId="77777777" w:rsidR="0089343A" w:rsidRPr="00875737" w:rsidRDefault="0089343A"/>
        </w:tc>
      </w:tr>
      <w:tr w:rsidR="00875737" w:rsidRPr="00875737" w14:paraId="61F069C0" w14:textId="77777777" w:rsidTr="00F732C9">
        <w:trPr>
          <w:trHeight w:val="28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5FE5F68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EE98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D72BF15" w14:textId="1D022EFF" w:rsidR="0089343A" w:rsidRPr="00875737" w:rsidRDefault="00471636">
            <w:pPr>
              <w:ind w:left="108"/>
            </w:pPr>
            <w:r w:rsidRPr="00471636">
              <w:rPr>
                <w:rFonts w:eastAsia="Times New Roman" w:cs="Times New Roman"/>
              </w:rPr>
              <w:t>Sayım fazlası ve/veya sayım noksanı varsa TİF</w:t>
            </w:r>
            <w:r>
              <w:rPr>
                <w:rFonts w:eastAsia="Times New Roman" w:cs="Times New Roman"/>
              </w:rPr>
              <w:t>’</w:t>
            </w:r>
            <w:r w:rsidRPr="00471636">
              <w:rPr>
                <w:rFonts w:eastAsia="Times New Roman" w:cs="Times New Roman"/>
              </w:rPr>
              <w:t>leri oluşturul</w:t>
            </w:r>
            <w:r w:rsidR="0028544C">
              <w:rPr>
                <w:rFonts w:eastAsia="Times New Roman" w:cs="Times New Roman"/>
              </w:rPr>
              <w:t>ma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1961F2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6CF482B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9108FDC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6BB686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E461715" w14:textId="77777777" w:rsidR="0089343A" w:rsidRPr="00875737" w:rsidRDefault="0089343A"/>
        </w:tc>
      </w:tr>
      <w:tr w:rsidR="00875737" w:rsidRPr="00875737" w14:paraId="56DDAF0E" w14:textId="77777777" w:rsidTr="00F732C9">
        <w:trPr>
          <w:trHeight w:val="29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F15E4F5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D6EA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68B1333" w14:textId="068D74FE" w:rsidR="0089343A" w:rsidRPr="00875737" w:rsidRDefault="00471636">
            <w:pPr>
              <w:ind w:left="108"/>
            </w:pPr>
            <w:r w:rsidRPr="00471636">
              <w:rPr>
                <w:rFonts w:eastAsia="Times New Roman" w:cs="Times New Roman"/>
              </w:rPr>
              <w:t>TKYS- Muhasebe karşılaştırma tablosu ile kontroller yap</w:t>
            </w:r>
            <w:r w:rsidR="0028544C">
              <w:rPr>
                <w:rFonts w:eastAsia="Times New Roman" w:cs="Times New Roman"/>
              </w:rPr>
              <w:t>ma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6C6225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FDFE62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314C062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252DB7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357B594" w14:textId="77777777" w:rsidR="0089343A" w:rsidRPr="00875737" w:rsidRDefault="0089343A"/>
        </w:tc>
      </w:tr>
      <w:tr w:rsidR="00875737" w:rsidRPr="00875737" w14:paraId="19A6F23F" w14:textId="77777777" w:rsidTr="00F732C9">
        <w:trPr>
          <w:trHeight w:val="48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18015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B70D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PERFORMANS GÖSTERGELERİ: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55697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BC9169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C236167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45C9AB7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FA82059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FED9CD8" w14:textId="77777777" w:rsidR="0089343A" w:rsidRPr="00875737" w:rsidRDefault="0089343A"/>
        </w:tc>
      </w:tr>
      <w:tr w:rsidR="00875737" w:rsidRPr="00875737" w14:paraId="0F7A609D" w14:textId="77777777" w:rsidTr="00F732C9">
        <w:trPr>
          <w:trHeight w:val="72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4A82451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86119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CAED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İlgili Hedef </w:t>
            </w:r>
          </w:p>
          <w:p w14:paraId="21ACF6D4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No.su </w:t>
            </w:r>
          </w:p>
        </w:tc>
        <w:tc>
          <w:tcPr>
            <w:tcW w:w="10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5F2D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Başlangıç </w:t>
            </w:r>
          </w:p>
          <w:p w14:paraId="44C1008F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Değeri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F567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07E548B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31F0D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186ADA4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514F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34113A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CC18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2B9C857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77917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7CFD25C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EDC2C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6771432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F29E75C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İzleme </w:t>
            </w:r>
          </w:p>
          <w:p w14:paraId="059DBD78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Sıklığı </w:t>
            </w:r>
          </w:p>
        </w:tc>
      </w:tr>
      <w:tr w:rsidR="00875737" w:rsidRPr="00875737" w14:paraId="36F39A26" w14:textId="77777777" w:rsidTr="00F732C9">
        <w:trPr>
          <w:trHeight w:val="24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64D92D77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2248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0BB1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5B9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840BF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8A76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A968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D5B7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9997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1A33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047FD3F9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1AC94B76" w14:textId="77777777" w:rsidTr="00F732C9">
        <w:trPr>
          <w:trHeight w:val="24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A6D8177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C8E05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11CD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AC9229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02D4D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6A6F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EEF0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3941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5F075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67CC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617D30E2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7A788F38" w14:textId="77777777" w:rsidTr="00F732C9">
        <w:trPr>
          <w:trHeight w:val="24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7609CEC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0E646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ECB6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EA65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0CCC5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C87F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A00B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AB72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186B2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93C98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7D67CA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2698B041" w14:textId="77777777" w:rsidTr="00F732C9">
        <w:trPr>
          <w:trHeight w:val="512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7E1B4A0E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4FEE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TEDARİKÇİLERİ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E3116D" w14:textId="2B9B1197" w:rsidR="0089343A" w:rsidRPr="00875737" w:rsidRDefault="001B632C">
            <w:pPr>
              <w:ind w:left="108"/>
            </w:pPr>
            <w:r>
              <w:rPr>
                <w:rFonts w:eastAsia="Times New Roman" w:cs="Times New Roman"/>
              </w:rPr>
              <w:t>Taşınır Kayıt Yetkilisi, Harcama Yetkilisi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E2036AB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DE478A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6B581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71E6357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3D5A7F2" w14:textId="77777777" w:rsidR="0089343A" w:rsidRPr="00875737" w:rsidRDefault="0089343A"/>
        </w:tc>
      </w:tr>
      <w:tr w:rsidR="00875737" w:rsidRPr="00875737" w14:paraId="3D248DE1" w14:textId="77777777" w:rsidTr="00F732C9">
        <w:trPr>
          <w:trHeight w:val="57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AAE7013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E672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</w:t>
            </w:r>
          </w:p>
          <w:p w14:paraId="40987D1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MÜŞTERİLERİ/KULLANIC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502C19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CA1546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49F0095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2E65263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8F355FD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A36A354" w14:textId="77777777" w:rsidR="0089343A" w:rsidRPr="00875737" w:rsidRDefault="0089343A"/>
        </w:tc>
      </w:tr>
      <w:tr w:rsidR="00875737" w:rsidRPr="00875737" w14:paraId="2B4339B6" w14:textId="77777777" w:rsidTr="00F732C9">
        <w:trPr>
          <w:trHeight w:val="572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63CBB4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A7F80" w14:textId="3FF412FC" w:rsidR="0089343A" w:rsidRPr="00875737" w:rsidRDefault="00AA49DF" w:rsidP="00AA49DF">
            <w:pPr>
              <w:ind w:left="108"/>
            </w:pPr>
            <w:r>
              <w:rPr>
                <w:rFonts w:eastAsia="Times New Roman" w:cs="Times New Roman"/>
                <w:b/>
              </w:rPr>
              <w:t>SÜRECİN DİĞER</w:t>
            </w:r>
            <w:r w:rsidR="00875737" w:rsidRPr="00875737">
              <w:rPr>
                <w:rFonts w:eastAsia="Times New Roman" w:cs="Times New Roman"/>
                <w:b/>
              </w:rPr>
              <w:t xml:space="preserve"> PAYDAŞLARI: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D4A136F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DD88389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3ADC24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B1BFB7C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B8BBCE8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ADAE9AC" w14:textId="77777777" w:rsidR="0089343A" w:rsidRPr="00875737" w:rsidRDefault="0089343A"/>
        </w:tc>
      </w:tr>
      <w:tr w:rsidR="00875737" w:rsidRPr="00875737" w14:paraId="7CDCA883" w14:textId="77777777" w:rsidTr="00F732C9">
        <w:trPr>
          <w:trHeight w:val="61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D09C6DF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F24FE" w14:textId="16AE7FC4" w:rsidR="0089343A" w:rsidRPr="00875737" w:rsidRDefault="00AA49DF">
            <w:pPr>
              <w:ind w:left="108"/>
            </w:pPr>
            <w:r>
              <w:rPr>
                <w:rFonts w:eastAsia="Times New Roman" w:cs="Times New Roman"/>
                <w:b/>
              </w:rPr>
              <w:t>SÜRECİN TEMEL</w:t>
            </w:r>
            <w:r w:rsidR="00875737" w:rsidRPr="00875737">
              <w:rPr>
                <w:rFonts w:eastAsia="Times New Roman" w:cs="Times New Roman"/>
                <w:b/>
              </w:rPr>
              <w:t xml:space="preserve"> GİRDİLERİ: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4DADEC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BA1E645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0B9459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46E569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ADBC723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7342F6" w14:textId="77777777" w:rsidR="0089343A" w:rsidRPr="00875737" w:rsidRDefault="0089343A"/>
        </w:tc>
      </w:tr>
      <w:tr w:rsidR="00875737" w:rsidRPr="00875737" w14:paraId="57A60641" w14:textId="77777777" w:rsidTr="00F732C9">
        <w:trPr>
          <w:trHeight w:val="61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8399EEE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2D553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ÇIKT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D0E81D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988AF1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7173E55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BF033E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EC3C7C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CD94E85" w14:textId="77777777" w:rsidR="0089343A" w:rsidRPr="00875737" w:rsidRDefault="0089343A"/>
        </w:tc>
      </w:tr>
      <w:tr w:rsidR="00875737" w:rsidRPr="00875737" w14:paraId="1B83D656" w14:textId="77777777" w:rsidTr="00F732C9">
        <w:trPr>
          <w:trHeight w:val="592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74ABF76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FCF29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İLE ETKİLEŞİMLİ DİĞER SÜREÇLER: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2DB21B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A8A6A5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0DE0E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F7908E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56845E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F20E1D1" w14:textId="77777777" w:rsidR="0089343A" w:rsidRPr="00875737" w:rsidRDefault="0089343A"/>
        </w:tc>
      </w:tr>
      <w:tr w:rsidR="00875737" w:rsidRPr="00875737" w14:paraId="4744B56D" w14:textId="77777777" w:rsidTr="00F732C9">
        <w:trPr>
          <w:trHeight w:val="5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258B1" w14:textId="77777777" w:rsidR="0089343A" w:rsidRPr="00875737" w:rsidRDefault="0089343A"/>
        </w:tc>
        <w:tc>
          <w:tcPr>
            <w:tcW w:w="6557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9D141A9" w14:textId="77777777" w:rsidR="0089343A" w:rsidRPr="00875737" w:rsidRDefault="00875737"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D0D58C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59D3DF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5E177A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B75D63" w14:textId="77777777" w:rsidR="0089343A" w:rsidRPr="00875737" w:rsidRDefault="0089343A"/>
        </w:tc>
        <w:tc>
          <w:tcPr>
            <w:tcW w:w="88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5869666" w14:textId="77777777" w:rsidR="0089343A" w:rsidRPr="00875737" w:rsidRDefault="0089343A"/>
        </w:tc>
      </w:tr>
    </w:tbl>
    <w:p w14:paraId="31F0DF81" w14:textId="77777777" w:rsidR="0089343A" w:rsidRPr="00875737" w:rsidRDefault="00875737">
      <w:pPr>
        <w:tabs>
          <w:tab w:val="center" w:pos="5638"/>
        </w:tabs>
        <w:spacing w:after="0"/>
      </w:pPr>
      <w:r w:rsidRPr="00875737">
        <w:rPr>
          <w:rFonts w:eastAsia="Times New Roman" w:cs="Times New Roman"/>
          <w:b/>
        </w:rPr>
        <w:t xml:space="preserve">Hazırlayan </w:t>
      </w:r>
      <w:r w:rsidRPr="00875737">
        <w:rPr>
          <w:rFonts w:eastAsia="Times New Roman" w:cs="Times New Roman"/>
          <w:b/>
        </w:rPr>
        <w:tab/>
        <w:t xml:space="preserve">Onaylayan </w:t>
      </w:r>
    </w:p>
    <w:p w14:paraId="26EA8986" w14:textId="1FE18D44" w:rsidR="0089343A" w:rsidRPr="00875737" w:rsidRDefault="00875737" w:rsidP="00F732C9">
      <w:pPr>
        <w:tabs>
          <w:tab w:val="center" w:pos="3496"/>
          <w:tab w:val="center" w:pos="5643"/>
          <w:tab w:val="right" w:pos="8899"/>
        </w:tabs>
        <w:spacing w:after="473"/>
      </w:pPr>
      <w:r w:rsidRPr="00875737">
        <w:rPr>
          <w:rFonts w:eastAsia="Times New Roman" w:cs="Times New Roman"/>
          <w:i/>
        </w:rPr>
        <w:t xml:space="preserve">Unvan Ad Soyad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  <w:i/>
        </w:rPr>
        <w:tab/>
        <w:t xml:space="preserve">Unvan Ad Soyad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</w:rPr>
        <w:t xml:space="preserve"> </w:t>
      </w:r>
    </w:p>
    <w:sectPr w:rsidR="0089343A" w:rsidRPr="00875737">
      <w:pgSz w:w="11906" w:h="16838"/>
      <w:pgMar w:top="713" w:right="1987" w:bottom="995" w:left="102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343A"/>
    <w:rsid w:val="000D049F"/>
    <w:rsid w:val="001B632C"/>
    <w:rsid w:val="001C2389"/>
    <w:rsid w:val="0028544C"/>
    <w:rsid w:val="00450B71"/>
    <w:rsid w:val="00471636"/>
    <w:rsid w:val="00875737"/>
    <w:rsid w:val="0089343A"/>
    <w:rsid w:val="009C1446"/>
    <w:rsid w:val="00AA49DF"/>
    <w:rsid w:val="00AA7A82"/>
    <w:rsid w:val="00F732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87189A"/>
  <w15:docId w15:val="{1CC827B6-85A5-4D81-B78A-D92CB46282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Calibri"/>
        <w:color w:val="000000"/>
        <w:sz w:val="18"/>
        <w:szCs w:val="18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52</Words>
  <Characters>1443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16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Client54</dc:creator>
  <cp:keywords/>
  <cp:lastModifiedBy>Pau</cp:lastModifiedBy>
  <cp:revision>4</cp:revision>
  <dcterms:created xsi:type="dcterms:W3CDTF">2021-08-27T12:06:00Z</dcterms:created>
  <dcterms:modified xsi:type="dcterms:W3CDTF">2021-08-27T13:35:00Z</dcterms:modified>
</cp:coreProperties>
</file>